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609C9" w:rsidRDefault="007609C9" w:rsidP="007609C9">
      <w:pPr>
        <w:pStyle w:val="2"/>
      </w:pPr>
      <w:r>
        <w:rPr>
          <w:rFonts w:hint="eastAsia"/>
        </w:rPr>
        <w:t>第二章</w:t>
      </w:r>
      <w:r>
        <w:t>作业</w:t>
      </w:r>
    </w:p>
    <w:p w:rsidR="007609C9" w:rsidRPr="002923FF" w:rsidRDefault="007609C9" w:rsidP="007609C9">
      <w:pPr>
        <w:pStyle w:val="3"/>
      </w:pPr>
      <w:r>
        <w:rPr>
          <w:rFonts w:hint="eastAsia"/>
        </w:rPr>
        <w:t>练习</w:t>
      </w:r>
      <w:r w:rsidRPr="002923FF">
        <w:rPr>
          <w:rFonts w:hint="eastAsia"/>
        </w:rPr>
        <w:t>2.2.1</w:t>
      </w:r>
    </w:p>
    <w:p w:rsidR="007609C9" w:rsidRPr="002923FF" w:rsidRDefault="007609C9" w:rsidP="007609C9">
      <w:r w:rsidRPr="002923FF">
        <w:t>1)</w:t>
      </w:r>
      <w:r w:rsidRPr="002923FF">
        <w:rPr>
          <w:rFonts w:hint="eastAsia"/>
        </w:rPr>
        <w:t>S</w:t>
      </w:r>
      <w:r w:rsidRPr="002923FF">
        <w:t xml:space="preserve"> </w:t>
      </w:r>
      <w:r w:rsidRPr="002923FF">
        <w:rPr>
          <w:rFonts w:hint="eastAsia"/>
        </w:rPr>
        <w:t>=&gt;</w:t>
      </w:r>
      <w:r w:rsidRPr="002923FF">
        <w:t xml:space="preserve"> </w:t>
      </w:r>
      <w:r w:rsidRPr="002923FF">
        <w:rPr>
          <w:rFonts w:hint="eastAsia"/>
        </w:rPr>
        <w:t>SS*</w:t>
      </w:r>
      <w:r w:rsidRPr="002923FF">
        <w:t xml:space="preserve"> =&gt; SS+S* =&gt; </w:t>
      </w:r>
      <w:proofErr w:type="spellStart"/>
      <w:r w:rsidRPr="002923FF">
        <w:t>aS+S</w:t>
      </w:r>
      <w:proofErr w:type="spellEnd"/>
      <w:r w:rsidRPr="002923FF">
        <w:t xml:space="preserve">* =&gt; </w:t>
      </w:r>
      <w:proofErr w:type="spellStart"/>
      <w:r w:rsidRPr="002923FF">
        <w:t>aa+S</w:t>
      </w:r>
      <w:proofErr w:type="spellEnd"/>
      <w:r w:rsidRPr="002923FF">
        <w:t xml:space="preserve">* =&gt; </w:t>
      </w:r>
      <w:proofErr w:type="spellStart"/>
      <w:r w:rsidRPr="002923FF">
        <w:t>aa+a</w:t>
      </w:r>
      <w:proofErr w:type="spellEnd"/>
      <w:r w:rsidRPr="002923FF">
        <w:t>*(</w:t>
      </w:r>
      <w:r w:rsidRPr="002923FF">
        <w:rPr>
          <w:rFonts w:hint="eastAsia"/>
        </w:rPr>
        <w:t>答案</w:t>
      </w:r>
      <w:r w:rsidRPr="002923FF">
        <w:t>以</w:t>
      </w:r>
      <w:r w:rsidRPr="002923FF">
        <w:rPr>
          <w:rFonts w:hint="eastAsia"/>
        </w:rPr>
        <w:t>最左推导</w:t>
      </w:r>
      <w:r w:rsidRPr="002923FF">
        <w:t>为例，</w:t>
      </w:r>
      <w:proofErr w:type="gramStart"/>
      <w:r w:rsidRPr="002923FF">
        <w:t>不</w:t>
      </w:r>
      <w:proofErr w:type="gramEnd"/>
      <w:r w:rsidRPr="002923FF">
        <w:t>唯一</w:t>
      </w:r>
      <w:r w:rsidRPr="002923FF">
        <w:t>)</w:t>
      </w:r>
    </w:p>
    <w:p w:rsidR="007609C9" w:rsidRPr="002923FF" w:rsidRDefault="007609C9" w:rsidP="007609C9">
      <w:r w:rsidRPr="002923FF">
        <w:t xml:space="preserve">2) </w:t>
      </w:r>
      <w:r w:rsidRPr="002923FF">
        <w:rPr>
          <w:rFonts w:hint="eastAsia"/>
        </w:rPr>
        <w:t>语法分析树</w:t>
      </w:r>
      <w:r w:rsidRPr="002923FF">
        <w:t>如下</w:t>
      </w:r>
      <w:r w:rsidRPr="002923FF">
        <w:t>:</w:t>
      </w:r>
    </w:p>
    <w:p w:rsidR="007609C9" w:rsidRPr="002923FF" w:rsidRDefault="007609C9" w:rsidP="007609C9">
      <w:r w:rsidRPr="002923FF">
        <w:object w:dxaOrig="4965" w:dyaOrig="3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4pt;height:195.6pt" o:ole="">
            <v:imagedata r:id="rId4" o:title=""/>
          </v:shape>
          <o:OLEObject Type="Embed" ProgID="Visio.Drawing.15" ShapeID="_x0000_i1025" DrawAspect="Content" ObjectID="_1567876692" r:id="rId5"/>
        </w:object>
      </w:r>
    </w:p>
    <w:p w:rsidR="007609C9" w:rsidRPr="002923FF" w:rsidRDefault="007609C9" w:rsidP="007609C9">
      <w:r w:rsidRPr="002923FF">
        <w:t>3)</w:t>
      </w:r>
      <w:r w:rsidRPr="002923FF">
        <w:rPr>
          <w:rFonts w:hint="eastAsia"/>
        </w:rPr>
        <w:t>由字符</w:t>
      </w:r>
      <w:r w:rsidRPr="002923FF">
        <w:t>a</w:t>
      </w:r>
      <w:r w:rsidRPr="002923FF">
        <w:t>与运算符</w:t>
      </w:r>
      <w:r w:rsidRPr="002923FF">
        <w:rPr>
          <w:rFonts w:hint="eastAsia"/>
        </w:rPr>
        <w:t>+</w:t>
      </w:r>
      <w:r w:rsidRPr="002923FF">
        <w:rPr>
          <w:rFonts w:hint="eastAsia"/>
        </w:rPr>
        <w:t>、</w:t>
      </w:r>
      <w:r w:rsidRPr="002923FF">
        <w:t>*</w:t>
      </w:r>
      <w:r w:rsidRPr="002923FF">
        <w:rPr>
          <w:rFonts w:hint="eastAsia"/>
        </w:rPr>
        <w:t>构成的</w:t>
      </w:r>
      <w:r w:rsidRPr="002923FF">
        <w:t>后缀表达式</w:t>
      </w:r>
      <w:r w:rsidRPr="002923FF">
        <w:rPr>
          <w:rFonts w:hint="eastAsia"/>
        </w:rPr>
        <w:t>。</w:t>
      </w:r>
    </w:p>
    <w:p w:rsidR="007609C9" w:rsidRPr="002923FF" w:rsidRDefault="007609C9" w:rsidP="007609C9">
      <w:r w:rsidRPr="002923FF">
        <w:rPr>
          <w:rFonts w:hint="eastAsia"/>
        </w:rPr>
        <w:t>证明</w:t>
      </w:r>
      <w:r w:rsidRPr="002923FF">
        <w:t>需要包括两方面：</w:t>
      </w:r>
      <w:r w:rsidRPr="002923FF">
        <w:rPr>
          <w:rFonts w:hint="eastAsia"/>
        </w:rPr>
        <w:t>该文法</w:t>
      </w:r>
      <w:r w:rsidRPr="002923FF">
        <w:t>可生成</w:t>
      </w:r>
      <w:r w:rsidRPr="002923FF">
        <w:rPr>
          <w:rFonts w:hint="eastAsia"/>
        </w:rPr>
        <w:t>语言</w:t>
      </w:r>
      <w:r w:rsidRPr="002923FF">
        <w:t>的任意</w:t>
      </w:r>
      <w:r w:rsidRPr="002923FF">
        <w:rPr>
          <w:rFonts w:hint="eastAsia"/>
        </w:rPr>
        <w:t>串</w:t>
      </w:r>
      <w:r w:rsidRPr="002923FF">
        <w:t>；</w:t>
      </w:r>
      <w:r w:rsidRPr="002923FF">
        <w:rPr>
          <w:rFonts w:hint="eastAsia"/>
        </w:rPr>
        <w:t>该文法</w:t>
      </w:r>
      <w:r w:rsidRPr="002923FF">
        <w:t>只能生成</w:t>
      </w:r>
      <w:r w:rsidRPr="002923FF">
        <w:rPr>
          <w:rFonts w:hint="eastAsia"/>
        </w:rPr>
        <w:t>属于</w:t>
      </w:r>
      <w:r w:rsidRPr="002923FF">
        <w:t>该语言的串。</w:t>
      </w:r>
    </w:p>
    <w:p w:rsidR="007609C9" w:rsidRPr="002923FF" w:rsidRDefault="007609C9" w:rsidP="007609C9">
      <w:r w:rsidRPr="002923FF">
        <w:t>4</w:t>
      </w:r>
      <w:r w:rsidRPr="002923FF">
        <w:rPr>
          <w:rFonts w:hint="eastAsia"/>
        </w:rPr>
        <w:t>）</w:t>
      </w:r>
      <w:r w:rsidRPr="002923FF">
        <w:t>没有二义性</w:t>
      </w:r>
      <w:r w:rsidRPr="002923FF">
        <w:rPr>
          <w:rFonts w:hint="eastAsia"/>
        </w:rPr>
        <w:t>。</w:t>
      </w:r>
    </w:p>
    <w:p w:rsidR="007609C9" w:rsidRPr="002923FF" w:rsidRDefault="007609C9" w:rsidP="007609C9">
      <w:pPr>
        <w:pStyle w:val="3"/>
      </w:pPr>
      <w:r>
        <w:rPr>
          <w:rFonts w:hint="eastAsia"/>
        </w:rPr>
        <w:t>练习</w:t>
      </w:r>
      <w:r w:rsidRPr="002923FF">
        <w:rPr>
          <w:rFonts w:hint="eastAsia"/>
        </w:rPr>
        <w:t>2.2.5</w:t>
      </w:r>
    </w:p>
    <w:p w:rsidR="007609C9" w:rsidRPr="002923FF" w:rsidRDefault="007609C9" w:rsidP="007609C9">
      <w:r w:rsidRPr="002923FF">
        <w:t>1</w:t>
      </w:r>
      <w:r w:rsidRPr="002923FF">
        <w:rPr>
          <w:rFonts w:hint="eastAsia"/>
        </w:rPr>
        <w:t>）使用</w:t>
      </w:r>
      <w:r w:rsidRPr="002923FF">
        <w:t>数学归纳法，</w:t>
      </w:r>
      <w:r w:rsidRPr="002923FF">
        <w:rPr>
          <w:rFonts w:hint="eastAsia"/>
        </w:rPr>
        <w:t>对该文法最终</w:t>
      </w:r>
      <w:r w:rsidRPr="002923FF">
        <w:t>获得</w:t>
      </w:r>
      <w:r w:rsidRPr="002923FF">
        <w:rPr>
          <w:rFonts w:hint="eastAsia"/>
        </w:rPr>
        <w:t>句子进行</w:t>
      </w:r>
      <w:r w:rsidRPr="002923FF">
        <w:t>的推导步数</w:t>
      </w:r>
      <w:r w:rsidRPr="002923FF">
        <w:t>n</w:t>
      </w:r>
      <w:r w:rsidRPr="002923FF">
        <w:t>进行归纳。</w:t>
      </w:r>
    </w:p>
    <w:p w:rsidR="007609C9" w:rsidRPr="002923FF" w:rsidRDefault="007609C9" w:rsidP="007609C9">
      <w:r w:rsidRPr="002923FF">
        <w:rPr>
          <w:rFonts w:hint="eastAsia"/>
        </w:rPr>
        <w:t>当</w:t>
      </w:r>
      <w:r w:rsidRPr="002923FF">
        <w:t>n=</w:t>
      </w:r>
      <w:r w:rsidRPr="002923FF">
        <w:rPr>
          <w:rFonts w:hint="eastAsia"/>
        </w:rPr>
        <w:t>1</w:t>
      </w:r>
      <w:r w:rsidRPr="002923FF">
        <w:rPr>
          <w:rFonts w:hint="eastAsia"/>
        </w:rPr>
        <w:t>时</w:t>
      </w:r>
      <w:r w:rsidRPr="002923FF">
        <w:t>，</w:t>
      </w:r>
      <w:r w:rsidRPr="002923FF">
        <w:rPr>
          <w:rFonts w:hint="eastAsia"/>
        </w:rPr>
        <w:t>仅</w:t>
      </w:r>
      <w:r w:rsidRPr="002923FF">
        <w:t>进行</w:t>
      </w:r>
      <w:r w:rsidRPr="002923FF">
        <w:t>1</w:t>
      </w:r>
      <w:r w:rsidRPr="002923FF">
        <w:rPr>
          <w:rFonts w:hint="eastAsia"/>
        </w:rPr>
        <w:t>次</w:t>
      </w:r>
      <w:r w:rsidRPr="002923FF">
        <w:t>推导，仅有</w:t>
      </w:r>
    </w:p>
    <w:p w:rsidR="007609C9" w:rsidRPr="002923FF" w:rsidRDefault="007609C9" w:rsidP="007609C9">
      <w:proofErr w:type="spellStart"/>
      <w:r w:rsidRPr="002923FF">
        <w:t>num</w:t>
      </w:r>
      <w:proofErr w:type="spellEnd"/>
      <w:r w:rsidRPr="002923FF">
        <w:t xml:space="preserve"> </w:t>
      </w:r>
      <w:r w:rsidRPr="002923FF">
        <w:rPr>
          <w:rFonts w:hint="eastAsia"/>
        </w:rPr>
        <w:t>=</w:t>
      </w:r>
      <w:r w:rsidRPr="002923FF">
        <w:t>&gt; 11</w:t>
      </w:r>
      <w:r w:rsidRPr="002923FF">
        <w:rPr>
          <w:rFonts w:hint="eastAsia"/>
        </w:rPr>
        <w:t>和</w:t>
      </w:r>
      <w:proofErr w:type="spellStart"/>
      <w:r w:rsidRPr="002923FF">
        <w:rPr>
          <w:rFonts w:hint="eastAsia"/>
        </w:rPr>
        <w:t>num</w:t>
      </w:r>
      <w:proofErr w:type="spellEnd"/>
      <w:r w:rsidRPr="002923FF">
        <w:rPr>
          <w:rFonts w:hint="eastAsia"/>
        </w:rPr>
        <w:t xml:space="preserve"> =&gt; </w:t>
      </w:r>
      <w:r w:rsidRPr="002923FF">
        <w:t>1001</w:t>
      </w:r>
    </w:p>
    <w:p w:rsidR="007609C9" w:rsidRPr="002923FF" w:rsidRDefault="007609C9" w:rsidP="007609C9">
      <w:r w:rsidRPr="002923FF">
        <w:rPr>
          <w:rFonts w:hint="eastAsia"/>
        </w:rPr>
        <w:t>两种可能</w:t>
      </w:r>
      <w:r w:rsidRPr="002923FF">
        <w:t>，</w:t>
      </w:r>
      <w:r w:rsidRPr="002923FF">
        <w:rPr>
          <w:rFonts w:hint="eastAsia"/>
        </w:rPr>
        <w:t>两个</w:t>
      </w:r>
      <w:r w:rsidRPr="002923FF">
        <w:t>句子分别表示数值</w:t>
      </w:r>
      <w:r w:rsidRPr="002923FF">
        <w:rPr>
          <w:rFonts w:hint="eastAsia"/>
        </w:rPr>
        <w:t>3</w:t>
      </w:r>
      <w:r w:rsidRPr="002923FF">
        <w:rPr>
          <w:rFonts w:hint="eastAsia"/>
        </w:rPr>
        <w:t>和</w:t>
      </w:r>
      <w:r w:rsidRPr="002923FF">
        <w:rPr>
          <w:rFonts w:hint="eastAsia"/>
        </w:rPr>
        <w:t>9</w:t>
      </w:r>
      <w:r w:rsidRPr="002923FF">
        <w:rPr>
          <w:rFonts w:hint="eastAsia"/>
        </w:rPr>
        <w:t>，</w:t>
      </w:r>
      <w:r w:rsidRPr="002923FF">
        <w:t>均能被</w:t>
      </w:r>
      <w:r w:rsidRPr="002923FF">
        <w:rPr>
          <w:rFonts w:hint="eastAsia"/>
        </w:rPr>
        <w:t>3</w:t>
      </w:r>
      <w:r w:rsidRPr="002923FF">
        <w:rPr>
          <w:rFonts w:hint="eastAsia"/>
        </w:rPr>
        <w:t>整除</w:t>
      </w:r>
      <w:r w:rsidRPr="002923FF">
        <w:t>。</w:t>
      </w:r>
    </w:p>
    <w:p w:rsidR="007609C9" w:rsidRPr="002923FF" w:rsidRDefault="007609C9" w:rsidP="007609C9">
      <w:r w:rsidRPr="002923FF">
        <w:rPr>
          <w:rFonts w:hint="eastAsia"/>
        </w:rPr>
        <w:t>设</w:t>
      </w:r>
      <w:r w:rsidRPr="002923FF">
        <w:t>n&lt;=k(k&gt;=1)</w:t>
      </w:r>
      <w:r w:rsidRPr="002923FF">
        <w:rPr>
          <w:rFonts w:hint="eastAsia"/>
        </w:rPr>
        <w:t>时</w:t>
      </w:r>
      <w:r w:rsidRPr="002923FF">
        <w:t>，</w:t>
      </w:r>
      <w:r w:rsidRPr="002923FF">
        <w:rPr>
          <w:rFonts w:hint="eastAsia"/>
        </w:rPr>
        <w:t>得到句子</w:t>
      </w:r>
      <w:r w:rsidRPr="002923FF">
        <w:t>的</w:t>
      </w:r>
      <w:r w:rsidRPr="002923FF">
        <w:rPr>
          <w:rFonts w:hint="eastAsia"/>
        </w:rPr>
        <w:t>数值</w:t>
      </w:r>
      <w:r w:rsidRPr="002923FF">
        <w:t>都能被</w:t>
      </w:r>
      <w:r w:rsidRPr="002923FF">
        <w:rPr>
          <w:rFonts w:hint="eastAsia"/>
        </w:rPr>
        <w:t>3</w:t>
      </w:r>
      <w:r w:rsidRPr="002923FF">
        <w:rPr>
          <w:rFonts w:hint="eastAsia"/>
        </w:rPr>
        <w:t>整除</w:t>
      </w:r>
      <w:r w:rsidRPr="002923FF">
        <w:t>，对于</w:t>
      </w:r>
      <w:r w:rsidRPr="002923FF">
        <w:rPr>
          <w:rFonts w:hint="eastAsia"/>
        </w:rPr>
        <w:t>n=k+1</w:t>
      </w:r>
      <w:r w:rsidRPr="002923FF">
        <w:rPr>
          <w:rFonts w:hint="eastAsia"/>
        </w:rPr>
        <w:t>，第</w:t>
      </w:r>
      <w:r w:rsidRPr="002923FF">
        <w:rPr>
          <w:rFonts w:hint="eastAsia"/>
        </w:rPr>
        <w:t>1</w:t>
      </w:r>
      <w:r w:rsidRPr="002923FF">
        <w:rPr>
          <w:rFonts w:hint="eastAsia"/>
        </w:rPr>
        <w:t>步</w:t>
      </w:r>
      <w:r w:rsidRPr="002923FF">
        <w:t>推导必然为</w:t>
      </w:r>
    </w:p>
    <w:p w:rsidR="007609C9" w:rsidRPr="002923FF" w:rsidRDefault="007609C9" w:rsidP="007609C9">
      <w:proofErr w:type="spellStart"/>
      <w:r w:rsidRPr="002923FF">
        <w:rPr>
          <w:rFonts w:hint="eastAsia"/>
        </w:rPr>
        <w:t>num</w:t>
      </w:r>
      <w:proofErr w:type="spellEnd"/>
      <w:r w:rsidRPr="002923FF">
        <w:rPr>
          <w:rFonts w:hint="eastAsia"/>
        </w:rPr>
        <w:t xml:space="preserve"> =&gt; num</w:t>
      </w:r>
      <w:r w:rsidRPr="002923FF">
        <w:rPr>
          <w:rFonts w:hint="eastAsia"/>
          <w:vertAlign w:val="subscript"/>
        </w:rPr>
        <w:t>1</w:t>
      </w:r>
      <w:r w:rsidRPr="002923FF">
        <w:rPr>
          <w:rFonts w:hint="eastAsia"/>
        </w:rPr>
        <w:t>0</w:t>
      </w:r>
      <w:r w:rsidRPr="002923FF">
        <w:rPr>
          <w:rFonts w:hint="eastAsia"/>
        </w:rPr>
        <w:t>或</w:t>
      </w:r>
      <w:proofErr w:type="spellStart"/>
      <w:r w:rsidRPr="002923FF">
        <w:rPr>
          <w:rFonts w:hint="eastAsia"/>
        </w:rPr>
        <w:t>num</w:t>
      </w:r>
      <w:proofErr w:type="spellEnd"/>
      <w:r w:rsidRPr="002923FF">
        <w:rPr>
          <w:rFonts w:hint="eastAsia"/>
        </w:rPr>
        <w:t xml:space="preserve"> =&gt; num</w:t>
      </w:r>
      <w:r w:rsidRPr="002923FF">
        <w:rPr>
          <w:rFonts w:hint="eastAsia"/>
          <w:vertAlign w:val="subscript"/>
        </w:rPr>
        <w:t>1</w:t>
      </w:r>
      <w:r w:rsidRPr="002923FF">
        <w:rPr>
          <w:rFonts w:hint="eastAsia"/>
        </w:rPr>
        <w:t>num</w:t>
      </w:r>
      <w:r w:rsidRPr="002923FF">
        <w:rPr>
          <w:rFonts w:hint="eastAsia"/>
          <w:vertAlign w:val="subscript"/>
        </w:rPr>
        <w:t>2</w:t>
      </w:r>
      <w:r w:rsidRPr="002923FF">
        <w:rPr>
          <w:rFonts w:hint="eastAsia"/>
        </w:rPr>
        <w:t>(</w:t>
      </w:r>
      <w:r w:rsidRPr="002923FF">
        <w:t>下标仅为区分</w:t>
      </w:r>
      <w:proofErr w:type="spellStart"/>
      <w:r w:rsidRPr="002923FF">
        <w:rPr>
          <w:rFonts w:hint="eastAsia"/>
        </w:rPr>
        <w:t>num</w:t>
      </w:r>
      <w:proofErr w:type="spellEnd"/>
      <w:r w:rsidRPr="002923FF">
        <w:rPr>
          <w:rFonts w:hint="eastAsia"/>
        </w:rPr>
        <w:t>符号</w:t>
      </w:r>
      <w:r w:rsidRPr="002923FF">
        <w:t>的多次出现</w:t>
      </w:r>
      <w:r w:rsidRPr="002923FF">
        <w:rPr>
          <w:rFonts w:hint="eastAsia"/>
        </w:rPr>
        <w:t>)</w:t>
      </w:r>
    </w:p>
    <w:p w:rsidR="007609C9" w:rsidRPr="002923FF" w:rsidRDefault="007609C9" w:rsidP="007609C9">
      <w:r w:rsidRPr="002923FF">
        <w:rPr>
          <w:rFonts w:hint="eastAsia"/>
        </w:rPr>
        <w:t>对于</w:t>
      </w:r>
      <w:proofErr w:type="spellStart"/>
      <w:r w:rsidRPr="002923FF">
        <w:rPr>
          <w:rFonts w:hint="eastAsia"/>
        </w:rPr>
        <w:t>num</w:t>
      </w:r>
      <w:proofErr w:type="spellEnd"/>
      <w:r w:rsidRPr="002923FF">
        <w:rPr>
          <w:rFonts w:hint="eastAsia"/>
        </w:rPr>
        <w:t xml:space="preserve"> =&gt; num</w:t>
      </w:r>
      <w:r w:rsidRPr="002923FF">
        <w:rPr>
          <w:rFonts w:hint="eastAsia"/>
          <w:vertAlign w:val="subscript"/>
        </w:rPr>
        <w:t>1</w:t>
      </w:r>
      <w:r w:rsidRPr="002923FF">
        <w:rPr>
          <w:rFonts w:hint="eastAsia"/>
        </w:rPr>
        <w:t>0</w:t>
      </w:r>
      <w:r w:rsidRPr="002923FF">
        <w:rPr>
          <w:rFonts w:hint="eastAsia"/>
        </w:rPr>
        <w:t>，若</w:t>
      </w:r>
      <w:r w:rsidRPr="002923FF">
        <w:t>num</w:t>
      </w:r>
      <w:r w:rsidRPr="002923FF">
        <w:rPr>
          <w:vertAlign w:val="subscript"/>
        </w:rPr>
        <w:t>1</w:t>
      </w:r>
      <w:r w:rsidRPr="002923FF">
        <w:rPr>
          <w:rFonts w:hint="eastAsia"/>
        </w:rPr>
        <w:t>经过</w:t>
      </w:r>
      <w:r w:rsidRPr="002923FF">
        <w:t>k</w:t>
      </w:r>
      <w:r w:rsidRPr="002923FF">
        <w:t>步推导得到符号串</w:t>
      </w:r>
      <w:r w:rsidRPr="002923FF">
        <w:t>x</w:t>
      </w:r>
      <w:r w:rsidRPr="002923FF">
        <w:t>，</w:t>
      </w:r>
      <w:r w:rsidRPr="002923FF">
        <w:rPr>
          <w:rFonts w:hint="eastAsia"/>
        </w:rPr>
        <w:t>则</w:t>
      </w:r>
      <w:proofErr w:type="spellStart"/>
      <w:r w:rsidRPr="002923FF">
        <w:t>num</w:t>
      </w:r>
      <w:proofErr w:type="spellEnd"/>
      <w:r w:rsidRPr="002923FF">
        <w:t>最终</w:t>
      </w:r>
      <w:r w:rsidRPr="002923FF">
        <w:rPr>
          <w:rFonts w:hint="eastAsia"/>
        </w:rPr>
        <w:t>推导</w:t>
      </w:r>
      <w:r w:rsidRPr="002923FF">
        <w:t>得到终结符号串</w:t>
      </w:r>
      <w:r w:rsidRPr="002923FF">
        <w:rPr>
          <w:rFonts w:hint="eastAsia"/>
        </w:rPr>
        <w:t>x0</w:t>
      </w:r>
      <w:r w:rsidRPr="002923FF">
        <w:rPr>
          <w:rFonts w:hint="eastAsia"/>
        </w:rPr>
        <w:t>，</w:t>
      </w:r>
      <w:r w:rsidRPr="002923FF">
        <w:t>由归纳假设</w:t>
      </w:r>
      <w:r w:rsidRPr="002923FF">
        <w:rPr>
          <w:rFonts w:hint="eastAsia"/>
        </w:rPr>
        <w:t>知</w:t>
      </w:r>
      <w:r w:rsidRPr="002923FF">
        <w:t>x</w:t>
      </w:r>
      <w:r w:rsidRPr="002923FF">
        <w:t>可被</w:t>
      </w:r>
      <w:r w:rsidRPr="002923FF">
        <w:rPr>
          <w:rFonts w:hint="eastAsia"/>
        </w:rPr>
        <w:t>3</w:t>
      </w:r>
      <w:r w:rsidRPr="002923FF">
        <w:rPr>
          <w:rFonts w:hint="eastAsia"/>
        </w:rPr>
        <w:t>整除；</w:t>
      </w:r>
      <w:r w:rsidRPr="002923FF">
        <w:t>故</w:t>
      </w:r>
      <w:r w:rsidRPr="002923FF">
        <w:t>x0</w:t>
      </w:r>
      <w:r w:rsidRPr="002923FF">
        <w:rPr>
          <w:rFonts w:hint="eastAsia"/>
        </w:rPr>
        <w:t>必能</w:t>
      </w:r>
      <w:r w:rsidRPr="002923FF">
        <w:t>被</w:t>
      </w:r>
      <w:r w:rsidRPr="002923FF">
        <w:rPr>
          <w:rFonts w:hint="eastAsia"/>
        </w:rPr>
        <w:t>3</w:t>
      </w:r>
      <w:r w:rsidRPr="002923FF">
        <w:rPr>
          <w:rFonts w:hint="eastAsia"/>
        </w:rPr>
        <w:t>整除</w:t>
      </w:r>
      <w:r w:rsidRPr="002923FF">
        <w:t>。</w:t>
      </w:r>
    </w:p>
    <w:p w:rsidR="007609C9" w:rsidRPr="002923FF" w:rsidRDefault="007609C9" w:rsidP="007609C9">
      <w:r w:rsidRPr="002923FF">
        <w:rPr>
          <w:rFonts w:hint="eastAsia"/>
        </w:rPr>
        <w:t>对于</w:t>
      </w:r>
      <w:proofErr w:type="spellStart"/>
      <w:r w:rsidRPr="002923FF">
        <w:rPr>
          <w:rFonts w:hint="eastAsia"/>
        </w:rPr>
        <w:t>num</w:t>
      </w:r>
      <w:proofErr w:type="spellEnd"/>
      <w:r w:rsidRPr="002923FF">
        <w:rPr>
          <w:rFonts w:hint="eastAsia"/>
        </w:rPr>
        <w:t xml:space="preserve"> =&gt; num</w:t>
      </w:r>
      <w:r w:rsidRPr="002923FF">
        <w:rPr>
          <w:rFonts w:hint="eastAsia"/>
          <w:vertAlign w:val="subscript"/>
        </w:rPr>
        <w:t>1</w:t>
      </w:r>
      <w:r w:rsidRPr="002923FF">
        <w:rPr>
          <w:rFonts w:hint="eastAsia"/>
        </w:rPr>
        <w:t>num</w:t>
      </w:r>
      <w:r w:rsidRPr="002923FF">
        <w:rPr>
          <w:rFonts w:hint="eastAsia"/>
          <w:vertAlign w:val="subscript"/>
        </w:rPr>
        <w:t>2</w:t>
      </w:r>
      <w:r w:rsidRPr="002923FF">
        <w:t>, num</w:t>
      </w:r>
      <w:r w:rsidRPr="002923FF">
        <w:rPr>
          <w:vertAlign w:val="subscript"/>
        </w:rPr>
        <w:t>1</w:t>
      </w:r>
      <w:r w:rsidRPr="002923FF">
        <w:rPr>
          <w:rFonts w:hint="eastAsia"/>
        </w:rPr>
        <w:t>和</w:t>
      </w:r>
      <w:r w:rsidRPr="002923FF">
        <w:t>num</w:t>
      </w:r>
      <w:r w:rsidRPr="002923FF">
        <w:rPr>
          <w:vertAlign w:val="subscript"/>
        </w:rPr>
        <w:t>2</w:t>
      </w:r>
      <w:r w:rsidRPr="002923FF">
        <w:rPr>
          <w:rFonts w:hint="eastAsia"/>
        </w:rPr>
        <w:t>分别</w:t>
      </w:r>
      <w:r w:rsidRPr="002923FF">
        <w:t>可经过不超过</w:t>
      </w:r>
      <w:r w:rsidRPr="002923FF">
        <w:t>k</w:t>
      </w:r>
      <w:r w:rsidRPr="002923FF">
        <w:t>步推导获得</w:t>
      </w:r>
      <w:r w:rsidRPr="002923FF">
        <w:rPr>
          <w:rFonts w:hint="eastAsia"/>
        </w:rPr>
        <w:t>终结符号串</w:t>
      </w:r>
      <w:r w:rsidRPr="002923FF">
        <w:t>x</w:t>
      </w:r>
      <w:r w:rsidRPr="002923FF">
        <w:t>、</w:t>
      </w:r>
      <w:r w:rsidRPr="002923FF">
        <w:t>y</w:t>
      </w:r>
      <w:r w:rsidRPr="002923FF">
        <w:t>；因此</w:t>
      </w:r>
      <w:proofErr w:type="spellStart"/>
      <w:r w:rsidRPr="002923FF">
        <w:t>num</w:t>
      </w:r>
      <w:proofErr w:type="spellEnd"/>
      <w:r w:rsidRPr="002923FF">
        <w:t>经过</w:t>
      </w:r>
      <w:r w:rsidRPr="002923FF">
        <w:t>k+1</w:t>
      </w:r>
      <w:r w:rsidRPr="002923FF">
        <w:rPr>
          <w:rFonts w:hint="eastAsia"/>
        </w:rPr>
        <w:t>步</w:t>
      </w:r>
      <w:r w:rsidRPr="002923FF">
        <w:t>推导获得终结符号串</w:t>
      </w:r>
      <w:proofErr w:type="spellStart"/>
      <w:r w:rsidRPr="002923FF">
        <w:t>xy</w:t>
      </w:r>
      <w:proofErr w:type="spellEnd"/>
      <w:r w:rsidRPr="002923FF">
        <w:t>；由归纳假设知</w:t>
      </w:r>
      <w:r w:rsidRPr="002923FF">
        <w:t>x</w:t>
      </w:r>
      <w:r w:rsidRPr="002923FF">
        <w:t>、</w:t>
      </w:r>
      <w:r w:rsidRPr="002923FF">
        <w:t>y</w:t>
      </w:r>
      <w:r w:rsidRPr="002923FF">
        <w:t>均可被</w:t>
      </w:r>
      <w:r w:rsidRPr="002923FF">
        <w:rPr>
          <w:rFonts w:hint="eastAsia"/>
        </w:rPr>
        <w:t>3</w:t>
      </w:r>
      <w:r w:rsidRPr="002923FF">
        <w:rPr>
          <w:rFonts w:hint="eastAsia"/>
        </w:rPr>
        <w:t>整除</w:t>
      </w:r>
      <w:r w:rsidRPr="002923FF">
        <w:t>；故</w:t>
      </w:r>
      <w:proofErr w:type="spellStart"/>
      <w:r w:rsidRPr="002923FF">
        <w:t>xy</w:t>
      </w:r>
      <w:proofErr w:type="spellEnd"/>
      <w:r w:rsidRPr="002923FF">
        <w:t>可被</w:t>
      </w:r>
      <w:r w:rsidRPr="002923FF">
        <w:t>3</w:t>
      </w:r>
      <w:r w:rsidRPr="002923FF">
        <w:rPr>
          <w:rFonts w:hint="eastAsia"/>
        </w:rPr>
        <w:t>整除</w:t>
      </w:r>
      <w:r w:rsidRPr="002923FF">
        <w:t>。</w:t>
      </w:r>
    </w:p>
    <w:p w:rsidR="007609C9" w:rsidRPr="002923FF" w:rsidRDefault="007609C9" w:rsidP="007609C9">
      <w:r w:rsidRPr="002923FF">
        <w:rPr>
          <w:rFonts w:hint="eastAsia"/>
        </w:rPr>
        <w:t>综上</w:t>
      </w:r>
      <w:r w:rsidRPr="002923FF">
        <w:t>，该文法获得的</w:t>
      </w:r>
      <w:r w:rsidRPr="002923FF">
        <w:rPr>
          <w:rFonts w:hint="eastAsia"/>
        </w:rPr>
        <w:t>句子表示</w:t>
      </w:r>
      <w:r w:rsidRPr="002923FF">
        <w:t>的</w:t>
      </w:r>
      <w:r w:rsidRPr="002923FF">
        <w:rPr>
          <w:rFonts w:hint="eastAsia"/>
        </w:rPr>
        <w:t>数值都可</w:t>
      </w:r>
      <w:r w:rsidRPr="002923FF">
        <w:t>被</w:t>
      </w:r>
      <w:r w:rsidRPr="002923FF">
        <w:rPr>
          <w:rFonts w:hint="eastAsia"/>
        </w:rPr>
        <w:t>3</w:t>
      </w:r>
      <w:r w:rsidRPr="002923FF">
        <w:rPr>
          <w:rFonts w:hint="eastAsia"/>
        </w:rPr>
        <w:t>整除</w:t>
      </w:r>
      <w:r w:rsidRPr="002923FF">
        <w:t>。</w:t>
      </w:r>
    </w:p>
    <w:p w:rsidR="007609C9" w:rsidRPr="002923FF" w:rsidRDefault="007609C9" w:rsidP="007609C9">
      <w:r w:rsidRPr="002923FF">
        <w:rPr>
          <w:rFonts w:hint="eastAsia"/>
        </w:rPr>
        <w:t>2</w:t>
      </w:r>
      <w:r w:rsidRPr="002923FF">
        <w:rPr>
          <w:rFonts w:hint="eastAsia"/>
        </w:rPr>
        <w:t>）</w:t>
      </w:r>
      <w:r w:rsidRPr="002923FF">
        <w:t>不能。</w:t>
      </w:r>
      <w:r w:rsidRPr="002923FF">
        <w:rPr>
          <w:rFonts w:hint="eastAsia"/>
        </w:rPr>
        <w:t>可举例</w:t>
      </w:r>
      <w:r w:rsidRPr="002923FF">
        <w:t>说明，</w:t>
      </w:r>
      <w:r w:rsidRPr="002923FF">
        <w:rPr>
          <w:rFonts w:hint="eastAsia"/>
        </w:rPr>
        <w:t>例如</w:t>
      </w:r>
      <w:r w:rsidRPr="002923FF">
        <w:t>该文法无法表示</w:t>
      </w:r>
      <w:r w:rsidRPr="002923FF">
        <w:rPr>
          <w:rFonts w:hint="eastAsia"/>
        </w:rPr>
        <w:t>0</w:t>
      </w:r>
      <w:r w:rsidRPr="002923FF">
        <w:t>(0</w:t>
      </w:r>
      <w:r w:rsidRPr="002923FF">
        <w:rPr>
          <w:vertAlign w:val="subscript"/>
        </w:rPr>
        <w:t>2</w:t>
      </w:r>
      <w:r w:rsidRPr="002923FF">
        <w:t>)</w:t>
      </w:r>
      <w:r w:rsidRPr="002923FF">
        <w:rPr>
          <w:rFonts w:hint="eastAsia"/>
        </w:rPr>
        <w:t>、</w:t>
      </w:r>
      <w:r w:rsidRPr="002923FF">
        <w:rPr>
          <w:rFonts w:hint="eastAsia"/>
        </w:rPr>
        <w:t>33</w:t>
      </w:r>
      <w:r w:rsidRPr="002923FF">
        <w:t>(100001</w:t>
      </w:r>
      <w:r w:rsidRPr="002923FF">
        <w:rPr>
          <w:vertAlign w:val="subscript"/>
        </w:rPr>
        <w:t>2</w:t>
      </w:r>
      <w:r w:rsidRPr="002923FF">
        <w:t>)</w:t>
      </w:r>
      <w:r w:rsidRPr="002923FF">
        <w:rPr>
          <w:rFonts w:hint="eastAsia"/>
        </w:rPr>
        <w:t>等。</w:t>
      </w:r>
    </w:p>
    <w:p w:rsidR="007609C9" w:rsidRPr="002923FF" w:rsidRDefault="007609C9" w:rsidP="007609C9">
      <w:pPr>
        <w:pStyle w:val="3"/>
      </w:pPr>
      <w:r>
        <w:rPr>
          <w:rFonts w:hint="eastAsia"/>
        </w:rPr>
        <w:lastRenderedPageBreak/>
        <w:t>练习</w:t>
      </w:r>
      <w:r w:rsidRPr="002923FF">
        <w:t>2.3.1</w:t>
      </w:r>
    </w:p>
    <w:p w:rsidR="007609C9" w:rsidRPr="002923FF" w:rsidRDefault="007609C9" w:rsidP="007609C9">
      <w:r w:rsidRPr="002923FF">
        <w:rPr>
          <w:rFonts w:hint="eastAsia"/>
        </w:rPr>
        <w:t>语法制导翻译</w:t>
      </w:r>
      <w:r w:rsidRPr="002923FF">
        <w:t>方案如下</w:t>
      </w:r>
      <w:r w:rsidRPr="002923FF">
        <w:rPr>
          <w:rFonts w:hint="eastAsia"/>
        </w:rPr>
        <w:t>：</w:t>
      </w:r>
    </w:p>
    <w:p w:rsidR="007609C9" w:rsidRPr="002923FF" w:rsidRDefault="007609C9" w:rsidP="007609C9">
      <w:r w:rsidRPr="002923FF">
        <w:t xml:space="preserve">E -&gt; </w:t>
      </w:r>
      <w:proofErr w:type="gramStart"/>
      <w:r w:rsidRPr="002923FF">
        <w:t>{ print</w:t>
      </w:r>
      <w:proofErr w:type="gramEnd"/>
      <w:r w:rsidRPr="002923FF">
        <w:rPr>
          <w:rFonts w:hint="eastAsia"/>
        </w:rPr>
        <w:t>(</w:t>
      </w:r>
      <w:r w:rsidRPr="002923FF">
        <w:t>‘+’</w:t>
      </w:r>
      <w:r w:rsidRPr="002923FF">
        <w:rPr>
          <w:rFonts w:hint="eastAsia"/>
        </w:rPr>
        <w:t>)</w:t>
      </w:r>
      <w:r w:rsidRPr="002923FF">
        <w:t xml:space="preserve"> } </w:t>
      </w:r>
      <w:r w:rsidRPr="002923FF">
        <w:rPr>
          <w:rFonts w:hint="eastAsia"/>
        </w:rPr>
        <w:t>E</w:t>
      </w:r>
      <w:r w:rsidRPr="002923FF">
        <w:rPr>
          <w:rFonts w:hint="eastAsia"/>
          <w:vertAlign w:val="subscript"/>
        </w:rPr>
        <w:t>1</w:t>
      </w:r>
      <w:r w:rsidRPr="002923FF">
        <w:rPr>
          <w:rFonts w:hint="eastAsia"/>
        </w:rPr>
        <w:t>+T</w:t>
      </w:r>
    </w:p>
    <w:p w:rsidR="007609C9" w:rsidRPr="002923FF" w:rsidRDefault="007609C9" w:rsidP="007609C9">
      <w:r w:rsidRPr="002923FF">
        <w:tab/>
        <w:t xml:space="preserve">| </w:t>
      </w:r>
      <w:proofErr w:type="gramStart"/>
      <w:r w:rsidRPr="002923FF">
        <w:t>{ print</w:t>
      </w:r>
      <w:proofErr w:type="gramEnd"/>
      <w:r w:rsidRPr="002923FF">
        <w:rPr>
          <w:rFonts w:hint="eastAsia"/>
        </w:rPr>
        <w:t>(</w:t>
      </w:r>
      <w:r w:rsidRPr="002923FF">
        <w:t>‘-’</w:t>
      </w:r>
      <w:r w:rsidRPr="002923FF">
        <w:rPr>
          <w:rFonts w:hint="eastAsia"/>
        </w:rPr>
        <w:t>)</w:t>
      </w:r>
      <w:r w:rsidRPr="002923FF">
        <w:t xml:space="preserve"> } </w:t>
      </w:r>
      <w:r w:rsidRPr="002923FF">
        <w:rPr>
          <w:rFonts w:hint="eastAsia"/>
        </w:rPr>
        <w:t>E</w:t>
      </w:r>
      <w:r w:rsidRPr="002923FF">
        <w:rPr>
          <w:rFonts w:hint="eastAsia"/>
          <w:vertAlign w:val="subscript"/>
        </w:rPr>
        <w:t>1</w:t>
      </w:r>
      <w:r w:rsidRPr="002923FF">
        <w:rPr>
          <w:rFonts w:hint="eastAsia"/>
        </w:rPr>
        <w:t>-T</w:t>
      </w:r>
    </w:p>
    <w:p w:rsidR="007609C9" w:rsidRPr="002923FF" w:rsidRDefault="007609C9" w:rsidP="007609C9">
      <w:r w:rsidRPr="002923FF">
        <w:tab/>
        <w:t>| T</w:t>
      </w:r>
    </w:p>
    <w:p w:rsidR="007609C9" w:rsidRPr="002923FF" w:rsidRDefault="007609C9" w:rsidP="007609C9">
      <w:r w:rsidRPr="002923FF">
        <w:t xml:space="preserve">T -&gt; </w:t>
      </w:r>
      <w:proofErr w:type="gramStart"/>
      <w:r w:rsidRPr="002923FF">
        <w:t>{ print</w:t>
      </w:r>
      <w:proofErr w:type="gramEnd"/>
      <w:r w:rsidRPr="002923FF">
        <w:t>(‘*’) } T</w:t>
      </w:r>
      <w:r w:rsidRPr="002923FF">
        <w:rPr>
          <w:vertAlign w:val="subscript"/>
        </w:rPr>
        <w:t>1</w:t>
      </w:r>
      <w:r w:rsidRPr="002923FF">
        <w:t>*F</w:t>
      </w:r>
    </w:p>
    <w:p w:rsidR="007609C9" w:rsidRPr="002923FF" w:rsidRDefault="007609C9" w:rsidP="007609C9">
      <w:r w:rsidRPr="002923FF">
        <w:t xml:space="preserve">| </w:t>
      </w:r>
      <w:proofErr w:type="gramStart"/>
      <w:r w:rsidRPr="002923FF">
        <w:t>{ print</w:t>
      </w:r>
      <w:proofErr w:type="gramEnd"/>
      <w:r w:rsidRPr="002923FF">
        <w:t>(‘/’) } T</w:t>
      </w:r>
      <w:r w:rsidRPr="002923FF">
        <w:rPr>
          <w:vertAlign w:val="subscript"/>
        </w:rPr>
        <w:t>1</w:t>
      </w:r>
      <w:r w:rsidRPr="002923FF">
        <w:t>/F</w:t>
      </w:r>
    </w:p>
    <w:p w:rsidR="007609C9" w:rsidRPr="002923FF" w:rsidRDefault="007609C9" w:rsidP="007609C9">
      <w:r w:rsidRPr="002923FF">
        <w:tab/>
        <w:t>| F</w:t>
      </w:r>
    </w:p>
    <w:p w:rsidR="007609C9" w:rsidRPr="002923FF" w:rsidRDefault="007609C9" w:rsidP="007609C9">
      <w:r w:rsidRPr="002923FF">
        <w:t xml:space="preserve">F -&gt; digit </w:t>
      </w:r>
      <w:proofErr w:type="gramStart"/>
      <w:r w:rsidRPr="002923FF">
        <w:t>{ print</w:t>
      </w:r>
      <w:proofErr w:type="gramEnd"/>
      <w:r w:rsidRPr="002923FF">
        <w:t>(digit) }</w:t>
      </w:r>
    </w:p>
    <w:p w:rsidR="007609C9" w:rsidRPr="002923FF" w:rsidRDefault="007609C9" w:rsidP="007609C9">
      <w:r w:rsidRPr="002923FF">
        <w:t>| (expr)</w:t>
      </w:r>
    </w:p>
    <w:p w:rsidR="007609C9" w:rsidRPr="002923FF" w:rsidRDefault="007609C9" w:rsidP="007609C9"/>
    <w:p w:rsidR="007609C9" w:rsidRPr="002923FF" w:rsidRDefault="007609C9" w:rsidP="007609C9">
      <w:r w:rsidRPr="002923FF">
        <w:rPr>
          <w:rFonts w:hint="eastAsia"/>
        </w:rPr>
        <w:t>9</w:t>
      </w:r>
      <w:r w:rsidRPr="002923FF">
        <w:t>-5+2</w:t>
      </w:r>
      <w:r w:rsidRPr="002923FF">
        <w:rPr>
          <w:rFonts w:hint="eastAsia"/>
        </w:rPr>
        <w:t>的注释语法分析树</w:t>
      </w:r>
      <w:r w:rsidRPr="002923FF">
        <w:t>如下：</w:t>
      </w:r>
    </w:p>
    <w:p w:rsidR="007609C9" w:rsidRPr="002923FF" w:rsidRDefault="007609C9" w:rsidP="007609C9">
      <w:r w:rsidRPr="002923FF">
        <w:object w:dxaOrig="6436" w:dyaOrig="6121">
          <v:shape id="_x0000_i1026" type="#_x0000_t75" style="width:321.6pt;height:306pt" o:ole="">
            <v:imagedata r:id="rId6" o:title=""/>
          </v:shape>
          <o:OLEObject Type="Embed" ProgID="Visio.Drawing.15" ShapeID="_x0000_i1026" DrawAspect="Content" ObjectID="_1567876693" r:id="rId7"/>
        </w:object>
      </w:r>
    </w:p>
    <w:p w:rsidR="007609C9" w:rsidRPr="002923FF" w:rsidRDefault="007609C9" w:rsidP="007609C9">
      <w:r w:rsidRPr="002923FF">
        <w:t>9-5*2</w:t>
      </w:r>
      <w:r w:rsidRPr="002923FF">
        <w:rPr>
          <w:rFonts w:hint="eastAsia"/>
        </w:rPr>
        <w:t>的</w:t>
      </w:r>
      <w:r w:rsidRPr="002923FF">
        <w:t>注释</w:t>
      </w:r>
      <w:r w:rsidRPr="002923FF">
        <w:rPr>
          <w:rFonts w:hint="eastAsia"/>
        </w:rPr>
        <w:t>语法</w:t>
      </w:r>
      <w:r w:rsidRPr="002923FF">
        <w:t>分析树如下：</w:t>
      </w:r>
    </w:p>
    <w:p w:rsidR="007609C9" w:rsidRPr="002923FF" w:rsidRDefault="007609C9" w:rsidP="007609C9">
      <w:r w:rsidRPr="002923FF">
        <w:object w:dxaOrig="6975" w:dyaOrig="5401">
          <v:shape id="_x0000_i1027" type="#_x0000_t75" style="width:348.6pt;height:270pt" o:ole="">
            <v:imagedata r:id="rId8" o:title=""/>
          </v:shape>
          <o:OLEObject Type="Embed" ProgID="Visio.Drawing.15" ShapeID="_x0000_i1027" DrawAspect="Content" ObjectID="_1567876694" r:id="rId9"/>
        </w:object>
      </w:r>
    </w:p>
    <w:p w:rsidR="007609C9" w:rsidRPr="002923FF" w:rsidRDefault="007609C9" w:rsidP="007609C9">
      <w:r w:rsidRPr="002923FF">
        <w:rPr>
          <w:rFonts w:hint="eastAsia"/>
        </w:rPr>
        <w:t>注释语法</w:t>
      </w:r>
      <w:r w:rsidRPr="002923FF">
        <w:t>分析树的概念</w:t>
      </w:r>
      <w:r w:rsidRPr="002923FF">
        <w:rPr>
          <w:rFonts w:hint="eastAsia"/>
        </w:rPr>
        <w:t>请</w:t>
      </w:r>
      <w:r w:rsidRPr="002923FF">
        <w:t>参考龙书第</w:t>
      </w:r>
      <w:r w:rsidRPr="002923FF">
        <w:rPr>
          <w:rFonts w:hint="eastAsia"/>
        </w:rPr>
        <w:t>2</w:t>
      </w:r>
      <w:r w:rsidRPr="002923FF">
        <w:rPr>
          <w:rFonts w:hint="eastAsia"/>
        </w:rPr>
        <w:t>版</w:t>
      </w:r>
      <w:r w:rsidRPr="002923FF">
        <w:t>中文版</w:t>
      </w:r>
      <w:r w:rsidRPr="002923FF">
        <w:rPr>
          <w:rFonts w:hint="eastAsia"/>
        </w:rPr>
        <w:t>P196</w:t>
      </w:r>
      <w:r w:rsidRPr="002923FF">
        <w:rPr>
          <w:rFonts w:hint="eastAsia"/>
        </w:rPr>
        <w:t>页</w:t>
      </w:r>
      <w:r w:rsidRPr="002923FF">
        <w:t>。</w:t>
      </w:r>
    </w:p>
    <w:p w:rsidR="007609C9" w:rsidRDefault="007609C9" w:rsidP="007609C9">
      <w:pPr>
        <w:pStyle w:val="3"/>
      </w:pPr>
      <w:r>
        <w:rPr>
          <w:rFonts w:hint="eastAsia"/>
        </w:rPr>
        <w:t>练习</w:t>
      </w:r>
      <w:r>
        <w:rPr>
          <w:rFonts w:hint="eastAsia"/>
        </w:rPr>
        <w:t>2.8.1</w:t>
      </w:r>
    </w:p>
    <w:p w:rsidR="007609C9" w:rsidRDefault="007609C9" w:rsidP="007609C9">
      <w:r>
        <w:t>class</w:t>
      </w:r>
      <w:r>
        <w:rPr>
          <w:rFonts w:hint="eastAsia"/>
        </w:rPr>
        <w:t xml:space="preserve"> For extends </w:t>
      </w:r>
      <w:proofErr w:type="spellStart"/>
      <w:proofErr w:type="gramStart"/>
      <w:r>
        <w:rPr>
          <w:rFonts w:hint="eastAsia"/>
        </w:rPr>
        <w:t>Stmt</w:t>
      </w:r>
      <w:proofErr w:type="spellEnd"/>
      <w:r>
        <w:rPr>
          <w:rFonts w:hint="eastAsia"/>
        </w:rPr>
        <w:t>{</w:t>
      </w:r>
      <w:proofErr w:type="gramEnd"/>
    </w:p>
    <w:p w:rsidR="007609C9" w:rsidRDefault="007609C9" w:rsidP="007609C9">
      <w:r>
        <w:tab/>
        <w:t>Expr E</w:t>
      </w:r>
      <w:proofErr w:type="gramStart"/>
      <w:r>
        <w:t>1,E</w:t>
      </w:r>
      <w:proofErr w:type="gramEnd"/>
      <w:r>
        <w:t>2,E3;</w:t>
      </w:r>
    </w:p>
    <w:p w:rsidR="007609C9" w:rsidRDefault="007609C9" w:rsidP="007609C9">
      <w:r>
        <w:tab/>
      </w:r>
      <w:proofErr w:type="spellStart"/>
      <w:r>
        <w:t>Stmt</w:t>
      </w:r>
      <w:proofErr w:type="spellEnd"/>
      <w:r>
        <w:t xml:space="preserve"> S;</w:t>
      </w:r>
    </w:p>
    <w:p w:rsidR="007609C9" w:rsidRDefault="007609C9" w:rsidP="007609C9">
      <w:pPr>
        <w:ind w:left="480" w:hangingChars="200" w:hanging="480"/>
        <w:jc w:val="left"/>
      </w:pPr>
      <w:r>
        <w:tab/>
        <w:t xml:space="preserve">public </w:t>
      </w:r>
      <w:proofErr w:type="gramStart"/>
      <w:r>
        <w:t>For(</w:t>
      </w:r>
      <w:proofErr w:type="gramEnd"/>
      <w:r>
        <w:t xml:space="preserve">Expr x, Expr y, Expr z, </w:t>
      </w:r>
      <w:proofErr w:type="spellStart"/>
      <w:r>
        <w:t>Stmt</w:t>
      </w:r>
      <w:proofErr w:type="spellEnd"/>
      <w:r>
        <w:t xml:space="preserve"> s) {</w:t>
      </w:r>
    </w:p>
    <w:p w:rsidR="007609C9" w:rsidRDefault="007609C9" w:rsidP="007609C9">
      <w:pPr>
        <w:ind w:left="420" w:firstLine="420"/>
        <w:jc w:val="left"/>
      </w:pPr>
      <w:r>
        <w:t>E1=x;</w:t>
      </w:r>
    </w:p>
    <w:p w:rsidR="007609C9" w:rsidRDefault="007609C9" w:rsidP="007609C9">
      <w:pPr>
        <w:ind w:left="420" w:firstLine="420"/>
        <w:jc w:val="left"/>
      </w:pPr>
      <w:r>
        <w:t>E2=y;</w:t>
      </w:r>
    </w:p>
    <w:p w:rsidR="007609C9" w:rsidRDefault="007609C9" w:rsidP="007609C9">
      <w:pPr>
        <w:ind w:left="420" w:firstLine="420"/>
        <w:jc w:val="left"/>
      </w:pPr>
      <w:r>
        <w:t>E3=z;</w:t>
      </w:r>
    </w:p>
    <w:p w:rsidR="007609C9" w:rsidRDefault="007609C9" w:rsidP="007609C9">
      <w:pPr>
        <w:ind w:left="420" w:firstLine="420"/>
        <w:jc w:val="left"/>
      </w:pPr>
      <w:r>
        <w:t>S=s;</w:t>
      </w:r>
    </w:p>
    <w:p w:rsidR="007609C9" w:rsidRDefault="007609C9" w:rsidP="007609C9">
      <w:pPr>
        <w:ind w:left="420" w:firstLine="420"/>
        <w:jc w:val="left"/>
      </w:pPr>
      <w:r>
        <w:t>start=</w:t>
      </w:r>
      <w:proofErr w:type="spellStart"/>
      <w:proofErr w:type="gramStart"/>
      <w:r>
        <w:t>newlabel</w:t>
      </w:r>
      <w:proofErr w:type="spellEnd"/>
      <w:r>
        <w:t>(</w:t>
      </w:r>
      <w:proofErr w:type="gramEnd"/>
      <w:r>
        <w:t>);</w:t>
      </w:r>
    </w:p>
    <w:p w:rsidR="007609C9" w:rsidRDefault="007609C9" w:rsidP="007609C9">
      <w:pPr>
        <w:ind w:left="420" w:firstLine="420"/>
        <w:jc w:val="left"/>
      </w:pPr>
      <w:r>
        <w:t>after=</w:t>
      </w:r>
      <w:proofErr w:type="spellStart"/>
      <w:proofErr w:type="gramStart"/>
      <w:r>
        <w:t>newlabel</w:t>
      </w:r>
      <w:proofErr w:type="spellEnd"/>
      <w:r>
        <w:t>(</w:t>
      </w:r>
      <w:proofErr w:type="gramEnd"/>
      <w:r>
        <w:t>);</w:t>
      </w:r>
    </w:p>
    <w:p w:rsidR="007609C9" w:rsidRDefault="007609C9" w:rsidP="007609C9">
      <w:pPr>
        <w:ind w:firstLine="420"/>
        <w:jc w:val="left"/>
      </w:pPr>
      <w:r>
        <w:t>}</w:t>
      </w:r>
    </w:p>
    <w:p w:rsidR="007609C9" w:rsidRDefault="007609C9" w:rsidP="007609C9">
      <w:pPr>
        <w:ind w:firstLine="420"/>
        <w:jc w:val="left"/>
      </w:pPr>
      <w:r>
        <w:t xml:space="preserve">public void </w:t>
      </w:r>
      <w:proofErr w:type="gramStart"/>
      <w:r>
        <w:t>gen(</w:t>
      </w:r>
      <w:proofErr w:type="gramEnd"/>
      <w:r>
        <w:t>){</w:t>
      </w:r>
    </w:p>
    <w:p w:rsidR="007609C9" w:rsidRDefault="007609C9" w:rsidP="007609C9">
      <w:pPr>
        <w:ind w:firstLine="420"/>
        <w:jc w:val="left"/>
      </w:pPr>
      <w:r>
        <w:tab/>
      </w:r>
      <w:proofErr w:type="gramStart"/>
      <w:r>
        <w:t>E1.gen(</w:t>
      </w:r>
      <w:proofErr w:type="gramEnd"/>
      <w:r>
        <w:t>);</w:t>
      </w:r>
    </w:p>
    <w:p w:rsidR="007609C9" w:rsidRDefault="007609C9" w:rsidP="007609C9">
      <w:pPr>
        <w:ind w:left="420" w:firstLine="420"/>
        <w:jc w:val="left"/>
      </w:pPr>
      <w:r>
        <w:t>emit(start+”</w:t>
      </w:r>
      <w:r>
        <w:rPr>
          <w:rFonts w:hint="eastAsia"/>
        </w:rPr>
        <w:t>:</w:t>
      </w:r>
      <w:r>
        <w:t>”);</w:t>
      </w:r>
    </w:p>
    <w:p w:rsidR="007609C9" w:rsidRDefault="007609C9" w:rsidP="007609C9">
      <w:pPr>
        <w:ind w:firstLine="420"/>
        <w:jc w:val="left"/>
      </w:pPr>
      <w:r>
        <w:t xml:space="preserve">    Expr n = E</w:t>
      </w:r>
      <w:proofErr w:type="gramStart"/>
      <w:r>
        <w:t>2.rvalue</w:t>
      </w:r>
      <w:proofErr w:type="gramEnd"/>
      <w:r>
        <w:t>();</w:t>
      </w:r>
    </w:p>
    <w:p w:rsidR="007609C9" w:rsidRDefault="007609C9" w:rsidP="007609C9">
      <w:pPr>
        <w:ind w:firstLine="420"/>
        <w:jc w:val="left"/>
      </w:pPr>
      <w:r>
        <w:tab/>
      </w:r>
      <w:proofErr w:type="gramStart"/>
      <w:r>
        <w:t>emit(</w:t>
      </w:r>
      <w:proofErr w:type="gramEnd"/>
      <w:r>
        <w:t>“</w:t>
      </w:r>
      <w:proofErr w:type="spellStart"/>
      <w:r>
        <w:t>ifFalse</w:t>
      </w:r>
      <w:proofErr w:type="spellEnd"/>
      <w:r>
        <w:t xml:space="preserve"> ”+</w:t>
      </w:r>
      <w:proofErr w:type="spellStart"/>
      <w:r>
        <w:t>n.toString</w:t>
      </w:r>
      <w:proofErr w:type="spellEnd"/>
      <w:r>
        <w:t xml:space="preserve">()+” </w:t>
      </w:r>
      <w:proofErr w:type="spellStart"/>
      <w:r>
        <w:t>goto</w:t>
      </w:r>
      <w:proofErr w:type="spellEnd"/>
      <w:r>
        <w:t xml:space="preserve"> ”+after);</w:t>
      </w:r>
    </w:p>
    <w:p w:rsidR="007609C9" w:rsidRDefault="007609C9" w:rsidP="007609C9">
      <w:pPr>
        <w:ind w:firstLine="420"/>
        <w:jc w:val="left"/>
      </w:pPr>
      <w:r>
        <w:tab/>
      </w:r>
      <w:proofErr w:type="spellStart"/>
      <w:proofErr w:type="gramStart"/>
      <w:r>
        <w:t>S.gen</w:t>
      </w:r>
      <w:proofErr w:type="spellEnd"/>
      <w:r>
        <w:t>(</w:t>
      </w:r>
      <w:proofErr w:type="gramEnd"/>
      <w:r>
        <w:t>);</w:t>
      </w:r>
    </w:p>
    <w:p w:rsidR="007609C9" w:rsidRDefault="007609C9" w:rsidP="007609C9">
      <w:pPr>
        <w:ind w:firstLine="420"/>
        <w:jc w:val="left"/>
      </w:pPr>
      <w:r>
        <w:tab/>
      </w:r>
      <w:proofErr w:type="gramStart"/>
      <w:r>
        <w:t>E3.gen(</w:t>
      </w:r>
      <w:proofErr w:type="gramEnd"/>
      <w:r>
        <w:t>);</w:t>
      </w:r>
    </w:p>
    <w:p w:rsidR="007609C9" w:rsidRDefault="007609C9" w:rsidP="007609C9">
      <w:pPr>
        <w:ind w:firstLine="420"/>
        <w:jc w:val="left"/>
      </w:pPr>
      <w:r>
        <w:t xml:space="preserve">    </w:t>
      </w:r>
      <w:proofErr w:type="gramStart"/>
      <w:r>
        <w:t>emit(</w:t>
      </w:r>
      <w:proofErr w:type="gramEnd"/>
      <w:r>
        <w:t>“</w:t>
      </w:r>
      <w:proofErr w:type="spellStart"/>
      <w:r>
        <w:t>goto</w:t>
      </w:r>
      <w:proofErr w:type="spellEnd"/>
      <w:r>
        <w:t xml:space="preserve"> ”+start);</w:t>
      </w:r>
    </w:p>
    <w:p w:rsidR="007609C9" w:rsidRDefault="007609C9" w:rsidP="007609C9">
      <w:pPr>
        <w:ind w:firstLine="420"/>
        <w:jc w:val="left"/>
      </w:pPr>
      <w:r>
        <w:tab/>
        <w:t>emit(after</w:t>
      </w:r>
      <w:proofErr w:type="gramStart"/>
      <w:r>
        <w:t>+“</w:t>
      </w:r>
      <w:proofErr w:type="gramEnd"/>
      <w:r>
        <w:t>:”);</w:t>
      </w:r>
    </w:p>
    <w:p w:rsidR="007609C9" w:rsidRDefault="007609C9" w:rsidP="007609C9">
      <w:pPr>
        <w:ind w:firstLine="420"/>
        <w:jc w:val="left"/>
      </w:pPr>
      <w:r>
        <w:t>}</w:t>
      </w:r>
    </w:p>
    <w:p w:rsidR="005554C6" w:rsidRDefault="007609C9" w:rsidP="007609C9">
      <w:pPr>
        <w:jc w:val="left"/>
        <w:rPr>
          <w:rFonts w:hint="eastAsia"/>
        </w:rPr>
      </w:pPr>
      <w:r>
        <w:t>}</w:t>
      </w:r>
      <w:bookmarkStart w:id="0" w:name="_GoBack"/>
      <w:bookmarkEnd w:id="0"/>
    </w:p>
    <w:sectPr w:rsidR="005554C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609C9"/>
    <w:rsid w:val="005554C6"/>
    <w:rsid w:val="00760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3C358C"/>
  <w15:chartTrackingRefBased/>
  <w15:docId w15:val="{C58FF8E0-A6E0-4D1B-8A43-62272254BB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609C9"/>
    <w:pPr>
      <w:widowControl w:val="0"/>
      <w:jc w:val="both"/>
    </w:pPr>
    <w:rPr>
      <w:sz w:val="24"/>
    </w:rPr>
  </w:style>
  <w:style w:type="paragraph" w:styleId="2">
    <w:name w:val="heading 2"/>
    <w:basedOn w:val="a"/>
    <w:next w:val="a"/>
    <w:link w:val="20"/>
    <w:uiPriority w:val="9"/>
    <w:unhideWhenUsed/>
    <w:qFormat/>
    <w:rsid w:val="007609C9"/>
    <w:pPr>
      <w:keepNext/>
      <w:keepLines/>
      <w:spacing w:before="260" w:after="260" w:line="415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609C9"/>
    <w:pPr>
      <w:keepNext/>
      <w:keepLines/>
      <w:spacing w:before="260" w:after="260" w:line="416" w:lineRule="auto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7609C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609C9"/>
    <w:rPr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8</Words>
  <Characters>1073</Characters>
  <Application>Microsoft Office Word</Application>
  <DocSecurity>0</DocSecurity>
  <Lines>8</Lines>
  <Paragraphs>2</Paragraphs>
  <ScaleCrop>false</ScaleCrop>
  <Company/>
  <LinksUpToDate>false</LinksUpToDate>
  <CharactersWithSpaces>1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 f</dc:creator>
  <cp:keywords/>
  <dc:description/>
  <cp:lastModifiedBy>ja f</cp:lastModifiedBy>
  <cp:revision>1</cp:revision>
  <dcterms:created xsi:type="dcterms:W3CDTF">2017-09-25T12:31:00Z</dcterms:created>
  <dcterms:modified xsi:type="dcterms:W3CDTF">2017-09-25T12:31:00Z</dcterms:modified>
</cp:coreProperties>
</file>